
<file path=[Content_Types].xml><?xml version="1.0" encoding="utf-8"?>
<Types xmlns="http://schemas.openxmlformats.org/package/2006/content-types">
  <Default Extension="mp3" ContentType="audio/mpeg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mid" ContentType="audio/mid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bookmarkIdSeed="4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7" r:id="rId2"/>
    <p:sldId id="710" r:id="rId3"/>
    <p:sldId id="632" r:id="rId4"/>
    <p:sldId id="655" r:id="rId5"/>
    <p:sldId id="609" r:id="rId6"/>
    <p:sldId id="833" r:id="rId7"/>
    <p:sldId id="834" r:id="rId8"/>
    <p:sldId id="402" r:id="rId9"/>
    <p:sldId id="714" r:id="rId10"/>
    <p:sldId id="835" r:id="rId11"/>
    <p:sldId id="843" r:id="rId12"/>
    <p:sldId id="836" r:id="rId13"/>
    <p:sldId id="837" r:id="rId14"/>
    <p:sldId id="838" r:id="rId15"/>
    <p:sldId id="839" r:id="rId16"/>
    <p:sldId id="840" r:id="rId17"/>
    <p:sldId id="841" r:id="rId18"/>
    <p:sldId id="842" r:id="rId19"/>
    <p:sldId id="832" r:id="rId20"/>
  </p:sldIdLst>
  <p:sldSz cx="9144000" cy="6858000" type="screen4x3"/>
  <p:notesSz cx="7102475" cy="9388475"/>
  <p:embeddedFontLst>
    <p:embeddedFont>
      <p:font typeface="Georgia" panose="02040502050405020303" pitchFamily="18" charset="0"/>
      <p:regular r:id="rId23"/>
      <p:bold r:id="rId24"/>
      <p:italic r:id="rId25"/>
      <p:boldItalic r:id="rId26"/>
    </p:embeddedFont>
    <p:embeddedFont>
      <p:font typeface="Gill Sans MT" panose="020B0502020104020203" pitchFamily="34" charset="0"/>
      <p:regular r:id="rId27"/>
      <p:bold r:id="rId28"/>
      <p:italic r:id="rId29"/>
      <p:boldItalic r:id="rId30"/>
    </p:embeddedFont>
  </p:embeddedFont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576">
          <p15:clr>
            <a:srgbClr val="A4A3A4"/>
          </p15:clr>
        </p15:guide>
        <p15:guide id="2" orient="horz" pos="4032">
          <p15:clr>
            <a:srgbClr val="A4A3A4"/>
          </p15:clr>
        </p15:guide>
        <p15:guide id="3" pos="576">
          <p15:clr>
            <a:srgbClr val="A4A3A4"/>
          </p15:clr>
        </p15:guide>
        <p15:guide id="4" pos="51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58" userDrawn="1">
          <p15:clr>
            <a:srgbClr val="A4A3A4"/>
          </p15:clr>
        </p15:guide>
        <p15:guide id="2" pos="223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E7EF"/>
    <a:srgbClr val="07008C"/>
    <a:srgbClr val="090389"/>
    <a:srgbClr val="FFFF00"/>
    <a:srgbClr val="CDC800"/>
    <a:srgbClr val="FFFFFF"/>
    <a:srgbClr val="00FF00"/>
    <a:srgbClr val="67FF00"/>
    <a:srgbClr val="FFD505"/>
    <a:srgbClr val="32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995" autoAdjust="0"/>
    <p:restoredTop sz="93537" autoAdjust="0"/>
  </p:normalViewPr>
  <p:slideViewPr>
    <p:cSldViewPr>
      <p:cViewPr varScale="1">
        <p:scale>
          <a:sx n="99" d="100"/>
          <a:sy n="99" d="100"/>
        </p:scale>
        <p:origin x="822" y="72"/>
      </p:cViewPr>
      <p:guideLst>
        <p:guide orient="horz" pos="576"/>
        <p:guide orient="horz" pos="4032"/>
        <p:guide pos="576"/>
        <p:guide pos="51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>
        <p:scale>
          <a:sx n="100" d="100"/>
          <a:sy n="100" d="100"/>
        </p:scale>
        <p:origin x="-1496" y="848"/>
      </p:cViewPr>
      <p:guideLst>
        <p:guide orient="horz" pos="2958"/>
        <p:guide pos="223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4.fntdata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3.fntdata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2.fntdata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1.fntdata"/><Relationship Id="rId28" Type="http://schemas.openxmlformats.org/officeDocument/2006/relationships/font" Target="fonts/font6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font" Target="fonts/font5.fntdata"/><Relationship Id="rId30" Type="http://schemas.openxmlformats.org/officeDocument/2006/relationships/font" Target="fonts/font8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525" cy="46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1" tIns="46621" rIns="93241" bIns="46621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dirty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340" y="0"/>
            <a:ext cx="3077525" cy="46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1" tIns="46621" rIns="93241" bIns="46621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82E593E1-E271-460E-8180-D0F109EF8091}" type="datetime1">
              <a:rPr lang="en-US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134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18089"/>
            <a:ext cx="3077525" cy="46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1" tIns="46621" rIns="93241" bIns="46621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dirty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4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340" y="8918089"/>
            <a:ext cx="3077525" cy="46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1" tIns="46621" rIns="93241" bIns="46621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59C7F499-3A15-4B2D-9504-DC88F0FD736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21577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525" cy="46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4" tIns="47432" rIns="94864" bIns="47432" numCol="1" anchor="t" anchorCtr="0" compatLnSpc="1">
            <a:prstTxWarp prst="textNoShape">
              <a:avLst/>
            </a:prstTxWarp>
          </a:bodyPr>
          <a:lstStyle>
            <a:lvl1pPr defTabSz="948601" eaLnBrk="0" hangingPunct="0">
              <a:defRPr sz="120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952" y="0"/>
            <a:ext cx="3077525" cy="46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4" tIns="47432" rIns="94864" bIns="47432" numCol="1" anchor="t" anchorCtr="0" compatLnSpc="1">
            <a:prstTxWarp prst="textNoShape">
              <a:avLst/>
            </a:prstTxWarp>
          </a:bodyPr>
          <a:lstStyle>
            <a:lvl1pPr algn="r" defTabSz="948601" eaLnBrk="0" hangingPunct="0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5529E29-00BD-4212-8DBC-DE1D80B2452B}" type="datetime1">
              <a:rPr lang="en-US"/>
              <a:pPr>
                <a:defRPr/>
              </a:pPr>
              <a:t>9/28/2018</a:t>
            </a:fld>
            <a:endParaRPr lang="en-GB" dirty="0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3325" y="704850"/>
            <a:ext cx="4695825" cy="3521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427" y="4459848"/>
            <a:ext cx="5207622" cy="4223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4" tIns="47432" rIns="94864" bIns="474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19694"/>
            <a:ext cx="3077525" cy="46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4" tIns="47432" rIns="94864" bIns="47432" numCol="1" anchor="b" anchorCtr="0" compatLnSpc="1">
            <a:prstTxWarp prst="textNoShape">
              <a:avLst/>
            </a:prstTxWarp>
          </a:bodyPr>
          <a:lstStyle>
            <a:lvl1pPr defTabSz="948601" eaLnBrk="0" hangingPunct="0">
              <a:defRPr sz="120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952" y="8919694"/>
            <a:ext cx="3077525" cy="46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4" tIns="47432" rIns="94864" bIns="47432" numCol="1" anchor="b" anchorCtr="0" compatLnSpc="1">
            <a:prstTxWarp prst="textNoShape">
              <a:avLst/>
            </a:prstTxWarp>
          </a:bodyPr>
          <a:lstStyle>
            <a:lvl1pPr algn="r" defTabSz="948601" eaLnBrk="0" hangingPunct="0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D2B21DF8-EA41-4261-9446-F8567C765804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45712990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BF3888-CB0E-4F81-9CB4-B6BF373AA46A}" type="slidenum">
              <a:rPr lang="en-GB" smtClean="0"/>
              <a:pPr>
                <a:defRPr/>
              </a:pPr>
              <a:t>1</a:t>
            </a:fld>
            <a:endParaRPr lang="en-GB" dirty="0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427" y="4459846"/>
            <a:ext cx="5207622" cy="4694238"/>
          </a:xfrm>
          <a:noFill/>
          <a:ln/>
        </p:spPr>
        <p:txBody>
          <a:bodyPr/>
          <a:lstStyle/>
          <a:p>
            <a:endParaRPr lang="en-US" sz="1000" dirty="0"/>
          </a:p>
        </p:txBody>
      </p:sp>
      <p:sp>
        <p:nvSpPr>
          <p:cNvPr id="134149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8354E9E4-E398-4677-8263-A36C47B9358D}" type="datetime1">
              <a:rPr lang="en-US" smtClean="0"/>
              <a:pPr>
                <a:defRPr/>
              </a:pPr>
              <a:t>9/28/2018</a:t>
            </a:fld>
            <a:endParaRPr lang="en-GB" dirty="0"/>
          </a:p>
        </p:txBody>
      </p:sp>
      <p:sp>
        <p:nvSpPr>
          <p:cNvPr id="134150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59862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6D5943-5ED6-450E-8859-4C41B819E1BE}" type="slidenum">
              <a:rPr lang="en-GB" smtClean="0">
                <a:latin typeface="Arial" charset="0"/>
              </a:rPr>
              <a:pPr/>
              <a:t>2</a:t>
            </a:fld>
            <a:endParaRPr lang="en-GB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43024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96306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gin with the end in mind</a:t>
            </a:r>
          </a:p>
          <a:p>
            <a:r>
              <a:rPr lang="en-US" dirty="0"/>
              <a:t>Steven Covey and Omega Alpha Association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5529E29-00BD-4212-8DBC-DE1D80B2452B}" type="datetime1">
              <a:rPr lang="en-US" smtClean="0"/>
              <a:pPr>
                <a:defRPr/>
              </a:pPr>
              <a:t>9/28/20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B21DF8-EA41-4261-9446-F8567C765804}" type="slidenum">
              <a:rPr lang="en-GB" smtClean="0"/>
              <a:pPr>
                <a:defRPr/>
              </a:pPr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591492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187C4758-84AD-431C-A657-9208C6E8E15B}" type="datetime1">
              <a:rPr lang="en-US" smtClean="0"/>
              <a:pPr>
                <a:defRPr/>
              </a:pPr>
              <a:t>9/28/20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672AD6-B571-4371-A953-74B679849E7D}" type="slidenum">
              <a:rPr lang="en-GB" smtClean="0"/>
              <a:pPr>
                <a:defRPr/>
              </a:pPr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47851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se laws are more general than the principles and apply in all circumstance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05529E29-00BD-4212-8DBC-DE1D80B2452B}" type="datetime1">
              <a:rPr lang="en-US" smtClean="0"/>
              <a:pPr>
                <a:defRPr/>
              </a:pPr>
              <a:t>9/28/20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B21DF8-EA41-4261-9446-F8567C765804}" type="slidenum">
              <a:rPr lang="en-GB" smtClean="0"/>
              <a:pPr>
                <a:defRPr/>
              </a:pPr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728783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164868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2B52190B-68B6-4583-9A15-EF1E53F8EDAB}" type="datetime1">
              <a:rPr lang="en-US" smtClean="0"/>
              <a:pPr>
                <a:defRPr/>
              </a:pPr>
              <a:t>9/28/2018</a:t>
            </a:fld>
            <a:endParaRPr lang="en-GB" dirty="0"/>
          </a:p>
        </p:txBody>
      </p:sp>
      <p:sp>
        <p:nvSpPr>
          <p:cNvPr id="164869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4870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A26015-55FE-45A6-B686-125BC470D15A}" type="slidenum">
              <a:rPr lang="en-GB" smtClean="0"/>
              <a:pPr>
                <a:defRPr/>
              </a:pPr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497941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irkpatric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5529E29-00BD-4212-8DBC-DE1D80B2452B}" type="datetime1">
              <a:rPr lang="en-US" smtClean="0"/>
              <a:pPr>
                <a:defRPr/>
              </a:pPr>
              <a:t>9/28/20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B21DF8-EA41-4261-9446-F8567C765804}" type="slidenum">
              <a:rPr lang="en-GB" smtClean="0"/>
              <a:pPr>
                <a:defRPr/>
              </a:pPr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24300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irkpatric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05529E29-00BD-4212-8DBC-DE1D80B2452B}" type="datetime1">
              <a:rPr lang="en-US" smtClean="0"/>
              <a:pPr>
                <a:defRPr/>
              </a:pPr>
              <a:t>9/28/20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B21DF8-EA41-4261-9446-F8567C765804}" type="slidenum">
              <a:rPr lang="en-GB" smtClean="0"/>
              <a:pPr>
                <a:defRPr/>
              </a:pPr>
              <a:t>1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745330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914400"/>
            <a:ext cx="7250113" cy="914400"/>
          </a:xfrm>
        </p:spPr>
        <p:txBody>
          <a:bodyPr/>
          <a:lstStyle>
            <a:lvl1pPr>
              <a:defRPr sz="44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352800"/>
            <a:ext cx="7250113" cy="1047750"/>
          </a:xfrm>
        </p:spPr>
        <p:txBody>
          <a:bodyPr/>
          <a:lstStyle>
            <a:lvl1pPr marL="0" indent="0">
              <a:buFontTx/>
              <a:buNone/>
              <a:defRPr b="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GB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8674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 marL="1493838" marR="0" indent="-209550" algn="l" defTabSz="914400" rtl="0" eaLnBrk="0" fontAlgn="base" latinLnBrk="0" hangingPunct="0">
              <a:lnSpc>
                <a:spcPct val="100000"/>
              </a:lnSpc>
              <a:spcBef>
                <a:spcPct val="25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191000" y="6553200"/>
            <a:ext cx="762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727611-7BE1-4854-BE75-C12C899CDBC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1"/>
          </p:nvPr>
        </p:nvSpPr>
        <p:spPr>
          <a:xfrm>
            <a:off x="0" y="6553200"/>
            <a:ext cx="12192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81200-1FF5-4180-BA6E-9F8460204BFB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6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/>
              <a:t>© 2018 Bahil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1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191000" y="6553200"/>
            <a:ext cx="762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CCADD-41CB-4372-9BB7-356F3D167FE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/>
              <a:t>© 2018 Bahill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191000" y="6553200"/>
            <a:ext cx="762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24016-80C0-45B0-A7B0-0E4D82F5AF9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4E29D8-2763-400D-9648-6027C6A5E061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4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/>
              <a:t>© 2018 Bahill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07008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76200"/>
            <a:ext cx="822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itle style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685800"/>
            <a:ext cx="82296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0" y="6521450"/>
            <a:ext cx="18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endParaRPr lang="en-US" dirty="0">
              <a:solidFill>
                <a:srgbClr val="FFFFFF"/>
              </a:solidFill>
              <a:latin typeface="Arial" charset="0"/>
              <a:cs typeface="+mn-cs"/>
            </a:endParaRP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67200" y="65532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CDC8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6A4D27A-1FD5-40B2-BBA6-8800B8858C3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37325"/>
            <a:ext cx="12192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rgbClr val="CDC8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5F0631A-30A8-4B28-B839-972CEFF377C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7696200" y="6553200"/>
            <a:ext cx="14478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defRPr sz="1400" dirty="0">
                <a:solidFill>
                  <a:srgbClr val="CDC8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© 2018 Bahil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D505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D505"/>
          </a:solidFill>
          <a:latin typeface="Times New Roman" pitchFamily="18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D505"/>
          </a:solidFill>
          <a:latin typeface="Times New Roman" pitchFamily="18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D505"/>
          </a:solidFill>
          <a:latin typeface="Times New Roman" pitchFamily="18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D505"/>
          </a:solidFill>
          <a:latin typeface="Times New Roman" pitchFamily="18" charset="0"/>
          <a:cs typeface="Times New Roman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Georgia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Georgia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Georgia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Georgia" pitchFamily="18" charset="0"/>
        </a:defRPr>
      </a:lvl9pPr>
    </p:titleStyle>
    <p:bodyStyle>
      <a:lvl1pPr marL="225425" indent="-225425" algn="l" rtl="0" eaLnBrk="0" fontAlgn="base" hangingPunct="0">
        <a:spcBef>
          <a:spcPct val="25000"/>
        </a:spcBef>
        <a:spcAft>
          <a:spcPct val="0"/>
        </a:spcAft>
        <a:buSzPct val="120000"/>
        <a:buChar char="•"/>
        <a:defRPr sz="24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36575" indent="-196850" algn="l" rtl="0" eaLnBrk="0" fontAlgn="base" hangingPunct="0">
        <a:spcBef>
          <a:spcPct val="25000"/>
        </a:spcBef>
        <a:spcAft>
          <a:spcPct val="0"/>
        </a:spcAft>
        <a:buFont typeface="Wingdings" pitchFamily="2" charset="2"/>
        <a:buChar char="§"/>
        <a:defRPr sz="22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833438" indent="-182563" algn="l" rtl="0" eaLnBrk="0" fontAlgn="base" hangingPunct="0">
        <a:spcBef>
          <a:spcPct val="25000"/>
        </a:spcBef>
        <a:spcAft>
          <a:spcPct val="0"/>
        </a:spcAft>
        <a:buSzPct val="65000"/>
        <a:buFont typeface="Wingdings" pitchFamily="2" charset="2"/>
        <a:buChar char="v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169988" indent="-222250" algn="l" rtl="0" eaLnBrk="0" fontAlgn="base" hangingPunct="0">
        <a:spcBef>
          <a:spcPct val="25000"/>
        </a:spcBef>
        <a:spcAft>
          <a:spcPct val="0"/>
        </a:spcAft>
        <a:buFont typeface="Wingdings" pitchFamily="2" charset="2"/>
        <a:buChar char="Ø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1493838" indent="-209550" algn="l" rtl="0" eaLnBrk="0" fontAlgn="base" hangingPunct="0">
        <a:spcBef>
          <a:spcPct val="25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1951038" indent="-209550" algn="l" rtl="0" eaLnBrk="0" fontAlgn="base" hangingPunct="0">
        <a:spcBef>
          <a:spcPct val="25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6pPr>
      <a:lvl7pPr marL="2408238" indent="-209550" algn="l" rtl="0" eaLnBrk="0" fontAlgn="base" hangingPunct="0">
        <a:spcBef>
          <a:spcPct val="25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7pPr>
      <a:lvl8pPr marL="2865438" indent="-209550" algn="l" rtl="0" eaLnBrk="0" fontAlgn="base" hangingPunct="0">
        <a:spcBef>
          <a:spcPct val="25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8pPr>
      <a:lvl9pPr marL="3322638" indent="-209550" algn="l" rtl="0" eaLnBrk="0" fontAlgn="base" hangingPunct="0">
        <a:spcBef>
          <a:spcPct val="25000"/>
        </a:spcBef>
        <a:spcAft>
          <a:spcPct val="0"/>
        </a:spcAft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3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2.emf"/><Relationship Id="rId5" Type="http://schemas.openxmlformats.org/officeDocument/2006/relationships/image" Target="../media/image1.jpe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audio" Target="../media/media2.mid"/><Relationship Id="rId7" Type="http://schemas.openxmlformats.org/officeDocument/2006/relationships/oleObject" Target="../embeddings/oleObject1.bin"/><Relationship Id="rId2" Type="http://schemas.microsoft.com/office/2007/relationships/media" Target="../media/media2.mid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609600"/>
            <a:ext cx="7848600" cy="1523999"/>
          </a:xfrm>
        </p:spPr>
        <p:txBody>
          <a:bodyPr/>
          <a:lstStyle/>
          <a:p>
            <a:pPr algn="r"/>
            <a:r>
              <a:rPr lang="en-US" i="1" dirty="0"/>
              <a:t>The Science of Baseball,</a:t>
            </a:r>
            <a:br>
              <a:rPr lang="en-US" i="1" dirty="0"/>
            </a:br>
            <a:r>
              <a:rPr lang="en-US" i="1" dirty="0"/>
              <a:t>Chapter 1</a:t>
            </a:r>
            <a:endParaRPr lang="en-US" dirty="0"/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352800"/>
            <a:ext cx="4038600" cy="2743200"/>
          </a:xfrm>
        </p:spPr>
        <p:txBody>
          <a:bodyPr/>
          <a:lstStyle/>
          <a:p>
            <a:pPr algn="r"/>
            <a:r>
              <a:rPr lang="en-US" dirty="0"/>
              <a:t>A. Terry Bahill</a:t>
            </a:r>
          </a:p>
          <a:p>
            <a:pPr algn="r"/>
            <a:r>
              <a:rPr lang="en-US" dirty="0"/>
              <a:t>Emeritus Professor of</a:t>
            </a:r>
          </a:p>
          <a:p>
            <a:pPr algn="r"/>
            <a:r>
              <a:rPr lang="en-US" dirty="0"/>
              <a:t>Systems Engineering</a:t>
            </a:r>
          </a:p>
          <a:p>
            <a:pPr algn="r"/>
            <a:r>
              <a:rPr lang="en-US" dirty="0"/>
              <a:t>University of Arizona</a:t>
            </a:r>
          </a:p>
          <a:p>
            <a:pPr algn="r"/>
            <a:r>
              <a:rPr lang="en-US" dirty="0"/>
              <a:t>terry@sie.arizona.edu</a:t>
            </a:r>
          </a:p>
          <a:p>
            <a:pPr algn="r"/>
            <a:r>
              <a:rPr lang="en-US" dirty="0"/>
              <a:t>©, 2017-2018, Bahill</a:t>
            </a:r>
          </a:p>
          <a:p>
            <a:endParaRPr lang="en-US" dirty="0"/>
          </a:p>
        </p:txBody>
      </p:sp>
      <p:pic>
        <p:nvPicPr>
          <p:cNvPr id="5" name="Picture 4" descr="HallOfFame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96000" y="3429001"/>
            <a:ext cx="2286000" cy="3429000"/>
          </a:xfrm>
          <a:prstGeom prst="rect">
            <a:avLst/>
          </a:prstGeom>
        </p:spPr>
      </p:pic>
      <p:pic>
        <p:nvPicPr>
          <p:cNvPr id="295946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33600" y="4953000"/>
            <a:ext cx="758178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" name="John_Fogerty_Centerfiel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457200" y="5267324"/>
            <a:ext cx="487363" cy="4873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049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e-end mo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  <p:pic>
        <p:nvPicPr>
          <p:cNvPr id="8" name="Picture 7" descr="A close up of a logo&#10;&#10;Description generated with high confidence">
            <a:extLst>
              <a:ext uri="{FF2B5EF4-FFF2-40B4-BE49-F238E27FC236}">
                <a16:creationId xmlns:a16="http://schemas.microsoft.com/office/drawing/2014/main" id="{B1BB7570-FDBD-40F6-857A-B15C3392F5A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399" y="648100"/>
            <a:ext cx="8166333" cy="2323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03412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e-end collis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7BB80FE-EFB4-4717-B8C7-A42D0B380EF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012" y="762000"/>
            <a:ext cx="7904729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71467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e-end collision with bat mo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  <p:pic>
        <p:nvPicPr>
          <p:cNvPr id="7" name="Picture 6" descr="A close up of a piece of paper&#10;&#10;Description generated with high confidence">
            <a:extLst>
              <a:ext uri="{FF2B5EF4-FFF2-40B4-BE49-F238E27FC236}">
                <a16:creationId xmlns:a16="http://schemas.microsoft.com/office/drawing/2014/main" id="{9BB2E28A-99F8-4272-83D2-BE8A2754764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62000"/>
            <a:ext cx="8076692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7357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onLaws 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  <p:pic>
        <p:nvPicPr>
          <p:cNvPr id="8" name="Picture 7" descr="A close up of a device&#10;&#10;Description generated with high confidence">
            <a:extLst>
              <a:ext uri="{FF2B5EF4-FFF2-40B4-BE49-F238E27FC236}">
                <a16:creationId xmlns:a16="http://schemas.microsoft.com/office/drawing/2014/main" id="{FFD26AFD-5CA7-4BD1-A5CC-4265AB97BBE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685800"/>
            <a:ext cx="8165694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37867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ive Mass 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  <p:pic>
        <p:nvPicPr>
          <p:cNvPr id="7" name="Picture 6" descr="A close up of a device&#10;&#10;Description generated with high confidence">
            <a:extLst>
              <a:ext uri="{FF2B5EF4-FFF2-40B4-BE49-F238E27FC236}">
                <a16:creationId xmlns:a16="http://schemas.microsoft.com/office/drawing/2014/main" id="{89D6E89D-4E09-422A-8489-5D22EB3DC9A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738348"/>
            <a:ext cx="8394101" cy="2766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7479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iral Center of Mass 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  <p:pic>
        <p:nvPicPr>
          <p:cNvPr id="7" name="Picture 6" descr="A close up of a device&#10;&#10;Description generated with high confidence">
            <a:extLst>
              <a:ext uri="{FF2B5EF4-FFF2-40B4-BE49-F238E27FC236}">
                <a16:creationId xmlns:a16="http://schemas.microsoft.com/office/drawing/2014/main" id="{250D8F78-42BA-4C2D-AE9B-29A0A95FB6F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338" y="685799"/>
            <a:ext cx="7871861" cy="5888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4422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ding Pin 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  <p:pic>
        <p:nvPicPr>
          <p:cNvPr id="7" name="Picture 6" descr="A close up of a device&#10;&#10;Description generated with high confidence">
            <a:extLst>
              <a:ext uri="{FF2B5EF4-FFF2-40B4-BE49-F238E27FC236}">
                <a16:creationId xmlns:a16="http://schemas.microsoft.com/office/drawing/2014/main" id="{B49F48BC-FC2F-4284-B6F5-60D7710B055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04490"/>
            <a:ext cx="8351388" cy="2038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82469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r>
              <a:rPr lang="en-US" dirty="0"/>
              <a:t>Collision with Friction 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  <p:pic>
        <p:nvPicPr>
          <p:cNvPr id="8" name="Picture 7" descr="A close up of a device&#10;&#10;Description generated with high confidence">
            <a:extLst>
              <a:ext uri="{FF2B5EF4-FFF2-40B4-BE49-F238E27FC236}">
                <a16:creationId xmlns:a16="http://schemas.microsoft.com/office/drawing/2014/main" id="{C286DA2E-FB8F-4414-BF4E-A3B409C8292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699528"/>
            <a:ext cx="8357459" cy="2348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818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CCF7033-F6AE-4465-AE2D-5C195E7DB3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2E1B40-8246-456E-BE88-13D94692426A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4EBE86-FD8E-475F-93BC-2CF8F3B8D51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2018 Bahill</a:t>
            </a:r>
            <a:endParaRPr lang="en-US" dirty="0"/>
          </a:p>
        </p:txBody>
      </p:sp>
      <p:pic>
        <p:nvPicPr>
          <p:cNvPr id="7" name="Picture 6" descr="A large brown dog lying on the ground&#10;&#10;Description generated with high confidence">
            <a:extLst>
              <a:ext uri="{FF2B5EF4-FFF2-40B4-BE49-F238E27FC236}">
                <a16:creationId xmlns:a16="http://schemas.microsoft.com/office/drawing/2014/main" id="{1C7A764D-440A-4B48-9EF9-CE879DB61B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28600"/>
            <a:ext cx="6096000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614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78D9CF-B987-4475-A57B-6B14BD72C5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727611-7BE1-4854-BE75-C12C899CDBC0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64D00AF-2ACD-4C30-BA91-C5911D78CEE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2DD81200-1FF5-4180-BA6E-9F8460204BFB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3510A1F-23A5-4036-BC31-82D827FB98B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</p:spTree>
    <p:extLst>
      <p:ext uri="{BB962C8B-B14F-4D97-AF65-F5344CB8AC3E}">
        <p14:creationId xmlns:p14="http://schemas.microsoft.com/office/powerpoint/2010/main" val="7010526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762000"/>
            <a:ext cx="5943600" cy="5638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dirty="0"/>
              <a:t>Terry Bahill, </a:t>
            </a:r>
            <a:r>
              <a:rPr lang="en-US" i="1" dirty="0"/>
              <a:t>The Science of Baseball: Modeling Bat-Ball Collisions and the Flight of the Ball, </a:t>
            </a:r>
            <a:r>
              <a:rPr lang="en-US" dirty="0"/>
              <a:t>Springer Nature, NY, NY, 2018</a:t>
            </a:r>
          </a:p>
          <a:p>
            <a:pPr marL="0" indent="0">
              <a:buNone/>
            </a:pPr>
            <a:r>
              <a:rPr lang="en-US" dirty="0"/>
              <a:t>ISBN 978-3-319-67031-7</a:t>
            </a:r>
          </a:p>
          <a:p>
            <a:pPr marL="0" indent="0">
              <a:buFontTx/>
              <a:buNone/>
            </a:pPr>
            <a:r>
              <a:rPr lang="en-US" dirty="0"/>
              <a:t>Chapter 1</a:t>
            </a:r>
          </a:p>
        </p:txBody>
      </p:sp>
    </p:spTree>
    <p:extLst>
      <p:ext uri="{BB962C8B-B14F-4D97-AF65-F5344CB8AC3E}">
        <p14:creationId xmlns:p14="http://schemas.microsoft.com/office/powerpoint/2010/main" val="39466051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1273" y="268941"/>
            <a:ext cx="7627216" cy="470647"/>
          </a:xfrm>
        </p:spPr>
        <p:txBody>
          <a:bodyPr/>
          <a:lstStyle/>
          <a:p>
            <a:pPr algn="ctr"/>
            <a:r>
              <a:rPr lang="en-US" sz="3600" dirty="0"/>
              <a:t>The systems engineering proces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38545" y="806824"/>
            <a:ext cx="2840182" cy="5289176"/>
          </a:xfrm>
        </p:spPr>
        <p:txBody>
          <a:bodyPr/>
          <a:lstStyle/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dirty="0"/>
              <a:t>The SIMILAR process is a life-cycle model. But, it is not a serial process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kumimoji="0" lang="en-US" dirty="0"/>
              <a:t>It is parallel and highly iterative.</a:t>
            </a: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156364" y="6477000"/>
            <a:ext cx="533977" cy="381000"/>
          </a:xfrm>
          <a:noFill/>
        </p:spPr>
        <p:txBody>
          <a:bodyPr/>
          <a:lstStyle/>
          <a:p>
            <a:pPr algn="ctr" defTabSz="914608"/>
            <a:fld id="{6525AA36-1117-41B0-9C3E-2FFE54860A0A}" type="slidenum">
              <a:rPr lang="en-US" smtClean="0"/>
              <a:pPr algn="ctr" defTabSz="914608"/>
              <a:t>3</a:t>
            </a:fld>
            <a:endParaRPr lang="en-US" dirty="0"/>
          </a:p>
        </p:txBody>
      </p:sp>
      <p:sp>
        <p:nvSpPr>
          <p:cNvPr id="33797" name="Footer Placeholder 7"/>
          <p:cNvSpPr>
            <a:spLocks noGrp="1"/>
          </p:cNvSpPr>
          <p:nvPr>
            <p:ph type="ftr" sz="quarter" idx="10"/>
          </p:nvPr>
        </p:nvSpPr>
        <p:spPr>
          <a:xfrm>
            <a:off x="7689273" y="6521824"/>
            <a:ext cx="1454727" cy="336176"/>
          </a:xfrm>
        </p:spPr>
        <p:txBody>
          <a:bodyPr lIns="82058" tIns="41029" rIns="82058" bIns="41029" rtlCol="0" anchor="ctr"/>
          <a:lstStyle/>
          <a:p>
            <a:pPr algn="l" defTabSz="914608">
              <a:defRPr/>
            </a:pPr>
            <a:r>
              <a:rPr lang="en-US" dirty="0">
                <a:latin typeface="+mn-lt"/>
              </a:rPr>
              <a:t>© 2017 Bahill</a:t>
            </a:r>
          </a:p>
        </p:txBody>
      </p:sp>
      <p:pic>
        <p:nvPicPr>
          <p:cNvPr id="27654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78727" y="874059"/>
            <a:ext cx="5893955" cy="56701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quarter" idx="12"/>
          </p:nvPr>
        </p:nvSpPr>
        <p:spPr>
          <a:xfrm>
            <a:off x="0" y="6553200"/>
            <a:ext cx="1447800" cy="304800"/>
          </a:xfrm>
        </p:spPr>
        <p:txBody>
          <a:bodyPr/>
          <a:lstStyle/>
          <a:p>
            <a:pPr>
              <a:defRPr/>
            </a:pPr>
            <a:fld id="{D10FB5A1-9F15-403D-845B-52434599A8F1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graphicFrame>
        <p:nvGraphicFramePr>
          <p:cNvPr id="143365" name="Object 5"/>
          <p:cNvGraphicFramePr>
            <a:graphicFrameLocks noChangeAspect="1"/>
          </p:cNvGraphicFramePr>
          <p:nvPr/>
        </p:nvGraphicFramePr>
        <p:xfrm>
          <a:off x="304800" y="5257800"/>
          <a:ext cx="995363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9" name="Visio" r:id="rId7" imgW="994810" imgH="994743" progId="Visio.Drawing.11">
                  <p:embed/>
                </p:oleObj>
              </mc:Choice>
              <mc:Fallback>
                <p:oleObj name="Visio" r:id="rId7" imgW="994810" imgH="994743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257800"/>
                        <a:ext cx="995363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ballgameHorns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58799" y="4114800"/>
            <a:ext cx="487363" cy="487363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600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914400" y="76200"/>
            <a:ext cx="7315200" cy="609600"/>
          </a:xfrm>
        </p:spPr>
        <p:txBody>
          <a:bodyPr/>
          <a:lstStyle/>
          <a:p>
            <a:r>
              <a:rPr lang="en-US" dirty="0"/>
              <a:t>State the problem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914400" y="685800"/>
            <a:ext cx="6400800" cy="12192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“Reason must be the beginning of every activity, reflection must come before any undertaking.” Ecclesiasticus  37:16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7 Bahill</a:t>
            </a:r>
          </a:p>
        </p:txBody>
      </p:sp>
      <p:pic>
        <p:nvPicPr>
          <p:cNvPr id="8" name="Picture 7" descr="StateProb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90600" y="1905000"/>
            <a:ext cx="5007863" cy="4334344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 Position Stat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685800"/>
            <a:ext cx="7239000" cy="4800600"/>
          </a:xfrm>
        </p:spPr>
        <p:txBody>
          <a:bodyPr/>
          <a:lstStyle/>
          <a:p>
            <a:pPr>
              <a:defRPr/>
            </a:pPr>
            <a:r>
              <a:rPr lang="en-US" dirty="0"/>
              <a:t>For engineers and students of the science of baseball, who want to understand bat-ball collisions and the flight of the ball, this book </a:t>
            </a:r>
            <a:r>
              <a:rPr lang="en-US" i="1" dirty="0"/>
              <a:t>The Science of Baseball</a:t>
            </a:r>
            <a:r>
              <a:rPr lang="en-US" dirty="0"/>
              <a:t> presents equations for the speed and spin of the bat and ball after the collision in terms of those same four variables before the collision. </a:t>
            </a:r>
          </a:p>
          <a:p>
            <a:pPr>
              <a:defRPr/>
            </a:pPr>
            <a:r>
              <a:rPr lang="en-US" dirty="0"/>
              <a:t>Unlike existing books on the physics of sports, this book </a:t>
            </a:r>
            <a:r>
              <a:rPr lang="en-US"/>
              <a:t>uses only Newton’s axioms </a:t>
            </a:r>
            <a:r>
              <a:rPr lang="en-US" dirty="0"/>
              <a:t>and the conservation laws. It also contains alternative models for bat-ball collisions and the flight of the ball.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229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FC16EF4-D772-4E9B-B889-E46760B05B72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2292" name="Date Placeholder 4"/>
          <p:cNvSpPr>
            <a:spLocks noGrp="1"/>
          </p:cNvSpPr>
          <p:nvPr>
            <p:ph type="dt" sz="quarter" idx="11"/>
          </p:nvPr>
        </p:nvSpPr>
        <p:spPr>
          <a:noFill/>
        </p:spPr>
        <p:txBody>
          <a:bodyPr/>
          <a:lstStyle/>
          <a:p>
            <a:fld id="{2402FCCB-4459-4FCB-AD7B-7883AB50EDF6}" type="datetime1">
              <a:rPr lang="en-US" smtClean="0"/>
              <a:pPr/>
              <a:t>9/28/2018</a:t>
            </a:fld>
            <a:endParaRPr lang="en-US" dirty="0"/>
          </a:p>
        </p:txBody>
      </p:sp>
      <p:sp>
        <p:nvSpPr>
          <p:cNvPr id="12293" name="Footer Placeholder 5"/>
          <p:cNvSpPr>
            <a:spLocks noGrp="1"/>
          </p:cNvSpPr>
          <p:nvPr>
            <p:ph type="ftr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dirty="0"/>
              <a:t>© 2017 Bahill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69AB4A-D4D8-4C6D-82C1-5108526404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76200"/>
            <a:ext cx="7772400" cy="609600"/>
          </a:xfrm>
        </p:spPr>
        <p:txBody>
          <a:bodyPr/>
          <a:lstStyle/>
          <a:p>
            <a:r>
              <a:rPr lang="en-US" dirty="0"/>
              <a:t>Newton’s axio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4BEBEB-42F3-4317-90A5-822A0A4280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685800"/>
            <a:ext cx="7772400" cy="5867400"/>
          </a:xfrm>
        </p:spPr>
        <p:txBody>
          <a:bodyPr/>
          <a:lstStyle/>
          <a:p>
            <a:r>
              <a:rPr lang="en-US" sz="2000" dirty="0"/>
              <a:t>I. Inertia or uniform motion.  Every object remains at rest or continues to move at a constant velocity, unless acted upon by an external force.</a:t>
            </a:r>
          </a:p>
          <a:p>
            <a:endParaRPr lang="en-US" sz="2000" dirty="0"/>
          </a:p>
          <a:p>
            <a:r>
              <a:rPr lang="en-US" sz="2000" dirty="0"/>
              <a:t>II. Impulse and Momentum.  Applying a force changes the momentum of a body. </a:t>
            </a:r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III. Action/reaction. For every action there is an equal and opposite reaction.</a:t>
            </a:r>
          </a:p>
          <a:p>
            <a:endParaRPr lang="en-US" sz="2000" dirty="0"/>
          </a:p>
          <a:p>
            <a:r>
              <a:rPr lang="en-US" sz="2000" dirty="0"/>
              <a:t>IV. Restitution. The coefficient of restitution (CoR) is the ratio of the relative speeds of two objects after and before a collision. The CoR models the energy lost in a collision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D030A9-A756-4AD6-98BA-178B909509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727611-7BE1-4854-BE75-C12C899CDBC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97C4E1A-2B13-4104-975F-71532AF4A9E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2DD81200-1FF5-4180-BA6E-9F8460204BFB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AA8716A-1626-422B-B86D-E16871207E6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7 Bahill</a:t>
            </a:r>
          </a:p>
        </p:txBody>
      </p: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A13BBCEB-4DBA-420F-BFE8-C31947478F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263575"/>
              </p:ext>
            </p:extLst>
          </p:nvPr>
        </p:nvGraphicFramePr>
        <p:xfrm>
          <a:off x="1025090" y="1714500"/>
          <a:ext cx="271145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53" name="Equation" r:id="rId3" imgW="1549080" imgH="203040" progId="Equation.DSMT4">
                  <p:embed/>
                </p:oleObj>
              </mc:Choice>
              <mc:Fallback>
                <p:oleObj name="Equation" r:id="rId3" imgW="15490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5090" y="1714500"/>
                        <a:ext cx="271145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FC682BD2-5FAC-41C8-9FDC-7FD1800BA5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581008"/>
              </p:ext>
            </p:extLst>
          </p:nvPr>
        </p:nvGraphicFramePr>
        <p:xfrm>
          <a:off x="1053966" y="2723901"/>
          <a:ext cx="3289434" cy="749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54" name="Equation" r:id="rId5" imgW="1726920" imgH="393480" progId="Equation.DSMT4">
                  <p:embed/>
                </p:oleObj>
              </mc:Choice>
              <mc:Fallback>
                <p:oleObj name="Equation" r:id="rId5" imgW="17269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53966" y="2723901"/>
                        <a:ext cx="3289434" cy="749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10E06BE0-F6B1-4E9A-BD87-E48E5B4C29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843734"/>
              </p:ext>
            </p:extLst>
          </p:nvPr>
        </p:nvGraphicFramePr>
        <p:xfrm>
          <a:off x="1053966" y="5579299"/>
          <a:ext cx="4410576" cy="749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55" name="Equation" r:id="rId7" imgW="2539800" imgH="431640" progId="Equation.DSMT4">
                  <p:embed/>
                </p:oleObj>
              </mc:Choice>
              <mc:Fallback>
                <p:oleObj name="Equation" r:id="rId7" imgW="25398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3966" y="5579299"/>
                        <a:ext cx="4410576" cy="749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9994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69AB4A-D4D8-4C6D-82C1-5108526404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arching conservation law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4BEBEB-42F3-4317-90A5-822A0A4280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685800"/>
            <a:ext cx="6400800" cy="58674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Energy, linear momentum and angular momentum cannot be created or destroyed.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D030A9-A756-4AD6-98BA-178B909509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D727611-7BE1-4854-BE75-C12C899CDBC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97C4E1A-2B13-4104-975F-71532AF4A9E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2DD81200-1FF5-4180-BA6E-9F8460204BFB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AA8716A-1626-422B-B86D-E16871207E6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7 Bahill</a:t>
            </a:r>
          </a:p>
        </p:txBody>
      </p:sp>
    </p:spTree>
    <p:extLst>
      <p:ext uri="{BB962C8B-B14F-4D97-AF65-F5344CB8AC3E}">
        <p14:creationId xmlns:p14="http://schemas.microsoft.com/office/powerpoint/2010/main" val="34832720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D2EF741-C769-48C5-A5A6-E6AC4F3423C2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98307" name="Date Placeholder 4"/>
          <p:cNvSpPr>
            <a:spLocks noGrp="1"/>
          </p:cNvSpPr>
          <p:nvPr>
            <p:ph type="dt" sz="quarter" idx="11"/>
          </p:nvPr>
        </p:nvSpPr>
        <p:spPr>
          <a:noFill/>
        </p:spPr>
        <p:txBody>
          <a:bodyPr/>
          <a:lstStyle/>
          <a:p>
            <a:fld id="{F9CC4DDC-DB47-4E3E-BDE1-AFE1AA8465B6}" type="datetime1">
              <a:rPr lang="en-US" smtClean="0"/>
              <a:pPr/>
              <a:t>9/28/2018</a:t>
            </a:fld>
            <a:endParaRPr lang="en-US" dirty="0"/>
          </a:p>
        </p:txBody>
      </p:sp>
      <p:sp>
        <p:nvSpPr>
          <p:cNvPr id="98308" name="Footer Placeholder 5"/>
          <p:cNvSpPr>
            <a:spLocks noGrp="1"/>
          </p:cNvSpPr>
          <p:nvPr>
            <p:ph type="ftr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dirty="0"/>
              <a:t>© 2017 Bahill</a:t>
            </a:r>
          </a:p>
        </p:txBody>
      </p:sp>
      <p:pic>
        <p:nvPicPr>
          <p:cNvPr id="8" name="Picture 7" descr="InvestAlt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5776" y="457200"/>
            <a:ext cx="6955224" cy="60198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swing mod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CCCADD-41CB-4372-9BB7-356F3D167FE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EBBFA352-7723-41F8-AFBE-8465500B2C0F}" type="datetime1">
              <a:rPr lang="en-US" smtClean="0"/>
              <a:pPr>
                <a:defRPr/>
              </a:pPr>
              <a:t>9/2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2018 Bahill</a:t>
            </a:r>
          </a:p>
        </p:txBody>
      </p:sp>
      <p:pic>
        <p:nvPicPr>
          <p:cNvPr id="8" name="Picture 7" descr="A close up of a map&#10;&#10;Description generated with very high confidence">
            <a:extLst>
              <a:ext uri="{FF2B5EF4-FFF2-40B4-BE49-F238E27FC236}">
                <a16:creationId xmlns:a16="http://schemas.microsoft.com/office/drawing/2014/main" id="{814A933D-F475-4447-88DF-560619F88F8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685800"/>
            <a:ext cx="3133344" cy="5743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867656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8">
      <a:dk1>
        <a:srgbClr val="5F5F5F"/>
      </a:dk1>
      <a:lt1>
        <a:srgbClr val="FFFFFF"/>
      </a:lt1>
      <a:dk2>
        <a:srgbClr val="100E23"/>
      </a:dk2>
      <a:lt2>
        <a:srgbClr val="FFFFFF"/>
      </a:lt2>
      <a:accent1>
        <a:srgbClr val="990099"/>
      </a:accent1>
      <a:accent2>
        <a:srgbClr val="FFCC00"/>
      </a:accent2>
      <a:accent3>
        <a:srgbClr val="AAAAAC"/>
      </a:accent3>
      <a:accent4>
        <a:srgbClr val="DADADA"/>
      </a:accent4>
      <a:accent5>
        <a:srgbClr val="CAAACA"/>
      </a:accent5>
      <a:accent6>
        <a:srgbClr val="E7B900"/>
      </a:accent6>
      <a:hlink>
        <a:srgbClr val="FF9933"/>
      </a:hlink>
      <a:folHlink>
        <a:srgbClr val="6600FF"/>
      </a:folHlink>
    </a:clrScheme>
    <a:fontScheme name="Default Design">
      <a:majorFont>
        <a:latin typeface="Georgia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5F5F5F"/>
        </a:dk1>
        <a:lt1>
          <a:srgbClr val="FFFFFF"/>
        </a:lt1>
        <a:dk2>
          <a:srgbClr val="100E23"/>
        </a:dk2>
        <a:lt2>
          <a:srgbClr val="FFFFFF"/>
        </a:lt2>
        <a:accent1>
          <a:srgbClr val="990099"/>
        </a:accent1>
        <a:accent2>
          <a:srgbClr val="FFCC00"/>
        </a:accent2>
        <a:accent3>
          <a:srgbClr val="AAAAAC"/>
        </a:accent3>
        <a:accent4>
          <a:srgbClr val="DADADA"/>
        </a:accent4>
        <a:accent5>
          <a:srgbClr val="CAAACA"/>
        </a:accent5>
        <a:accent6>
          <a:srgbClr val="E7B900"/>
        </a:accent6>
        <a:hlink>
          <a:srgbClr val="FF99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427</TotalTime>
  <Words>476</Words>
  <Application>Microsoft Office PowerPoint</Application>
  <PresentationFormat>On-screen Show (4:3)</PresentationFormat>
  <Paragraphs>110</Paragraphs>
  <Slides>19</Slides>
  <Notes>9</Notes>
  <HiddenSlides>0</HiddenSlides>
  <MMClips>2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Gill Sans MT</vt:lpstr>
      <vt:lpstr>Georgia</vt:lpstr>
      <vt:lpstr>Arial</vt:lpstr>
      <vt:lpstr>Wingdings</vt:lpstr>
      <vt:lpstr>Times New Roman</vt:lpstr>
      <vt:lpstr>Default Design</vt:lpstr>
      <vt:lpstr>Visio</vt:lpstr>
      <vt:lpstr>Equation</vt:lpstr>
      <vt:lpstr>The Science of Baseball, Chapter 1</vt:lpstr>
      <vt:lpstr>Reference</vt:lpstr>
      <vt:lpstr>The systems engineering process</vt:lpstr>
      <vt:lpstr>State the problem</vt:lpstr>
      <vt:lpstr>Product Position Statement</vt:lpstr>
      <vt:lpstr>Newton’s axioms</vt:lpstr>
      <vt:lpstr>Overarching conservation laws</vt:lpstr>
      <vt:lpstr>PowerPoint Presentation</vt:lpstr>
      <vt:lpstr>Three swing models</vt:lpstr>
      <vt:lpstr>Free-end motion</vt:lpstr>
      <vt:lpstr>Free-end collision</vt:lpstr>
      <vt:lpstr>Free-end collision with bat motion</vt:lpstr>
      <vt:lpstr>BaConLaws model</vt:lpstr>
      <vt:lpstr>Effective Mass model</vt:lpstr>
      <vt:lpstr>Spiral Center of Mass model</vt:lpstr>
      <vt:lpstr>Sliding Pin model</vt:lpstr>
      <vt:lpstr>Collision with Friction model</vt:lpstr>
      <vt:lpstr>PowerPoint Presentation</vt:lpstr>
      <vt:lpstr>PowerPoint Presentation</vt:lpstr>
    </vt:vector>
  </TitlesOfParts>
  <Manager>Terry Bahill</Manager>
  <Company>BIC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ntended Consequences</dc:title>
  <dc:creator>Terry Bahill</dc:creator>
  <cp:lastModifiedBy>Terry Bahill</cp:lastModifiedBy>
  <cp:revision>1710</cp:revision>
  <cp:lastPrinted>2017-10-10T17:38:17Z</cp:lastPrinted>
  <dcterms:created xsi:type="dcterms:W3CDTF">1999-11-26T13:52:12Z</dcterms:created>
  <dcterms:modified xsi:type="dcterms:W3CDTF">2018-09-28T17:36:46Z</dcterms:modified>
  <cp:category>Systems Engineering</cp:category>
  <cp:contentStatus>current work</cp:contentStatus>
  <dc:language>English</dc:language>
</cp:coreProperties>
</file>